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264D" w:rsidRDefault="006C4C87">
      <w:r>
        <w:rPr>
          <w:rFonts w:hint="eastAsia"/>
        </w:rPr>
        <w:t>第七章：虚拟机类加载机制</w:t>
      </w:r>
    </w:p>
    <w:p w:rsidR="006C4C87" w:rsidRDefault="00DA6C8D">
      <w:r>
        <w:t>1</w:t>
      </w:r>
      <w:r>
        <w:t>、</w:t>
      </w:r>
      <w:r w:rsidR="006C4C87">
        <w:t>类加载时机</w:t>
      </w:r>
    </w:p>
    <w:p w:rsidR="006C4C87" w:rsidRDefault="006C4C87">
      <w:r>
        <w:tab/>
      </w:r>
      <w:r w:rsidR="0093684B">
        <w:t>类从被加载到虚拟机内存，到卸载出内存。整个生命过程包括：加载</w:t>
      </w:r>
      <w:r w:rsidR="0093684B">
        <w:rPr>
          <w:rFonts w:hint="eastAsia"/>
        </w:rPr>
        <w:t>(loading</w:t>
      </w:r>
      <w:r w:rsidR="0093684B">
        <w:t>)</w:t>
      </w:r>
      <w:r w:rsidR="0093684B">
        <w:t>，验证</w:t>
      </w:r>
      <w:r w:rsidR="0093684B">
        <w:rPr>
          <w:rFonts w:hint="eastAsia"/>
        </w:rPr>
        <w:t>(</w:t>
      </w:r>
      <w:r w:rsidR="0093684B">
        <w:t>verification</w:t>
      </w:r>
      <w:r w:rsidR="0093684B">
        <w:rPr>
          <w:rFonts w:hint="eastAsia"/>
        </w:rPr>
        <w:t>)</w:t>
      </w:r>
      <w:r w:rsidR="0093684B">
        <w:t>，准备</w:t>
      </w:r>
      <w:r w:rsidR="0093684B">
        <w:rPr>
          <w:rFonts w:hint="eastAsia"/>
        </w:rPr>
        <w:t>(</w:t>
      </w:r>
      <w:r w:rsidR="0093684B">
        <w:t>preparation</w:t>
      </w:r>
      <w:r w:rsidR="0093684B">
        <w:rPr>
          <w:rFonts w:hint="eastAsia"/>
        </w:rPr>
        <w:t>)</w:t>
      </w:r>
      <w:r w:rsidR="0093684B">
        <w:t>，解析</w:t>
      </w:r>
      <w:r w:rsidR="0093684B">
        <w:rPr>
          <w:rFonts w:hint="eastAsia"/>
        </w:rPr>
        <w:t>(</w:t>
      </w:r>
      <w:r w:rsidR="0093684B">
        <w:t>resolution</w:t>
      </w:r>
      <w:r w:rsidR="0093684B">
        <w:rPr>
          <w:rFonts w:hint="eastAsia"/>
        </w:rPr>
        <w:t>)</w:t>
      </w:r>
      <w:r w:rsidR="0093684B">
        <w:t>，初始化</w:t>
      </w:r>
      <w:r w:rsidR="0093684B">
        <w:rPr>
          <w:rFonts w:hint="eastAsia"/>
        </w:rPr>
        <w:t>(</w:t>
      </w:r>
      <w:r w:rsidR="0093684B">
        <w:t>initialization</w:t>
      </w:r>
      <w:r w:rsidR="0093684B">
        <w:rPr>
          <w:rFonts w:hint="eastAsia"/>
        </w:rPr>
        <w:t>)</w:t>
      </w:r>
      <w:r w:rsidR="0093684B">
        <w:t>，使用</w:t>
      </w:r>
      <w:r w:rsidR="0093684B">
        <w:rPr>
          <w:rFonts w:hint="eastAsia"/>
        </w:rPr>
        <w:t>(</w:t>
      </w:r>
      <w:r w:rsidR="0093684B">
        <w:t>using</w:t>
      </w:r>
      <w:r w:rsidR="0093684B">
        <w:rPr>
          <w:rFonts w:hint="eastAsia"/>
        </w:rPr>
        <w:t>)</w:t>
      </w:r>
      <w:r w:rsidR="0093684B">
        <w:t>，卸载</w:t>
      </w:r>
      <w:r w:rsidR="0093684B">
        <w:rPr>
          <w:rFonts w:hint="eastAsia"/>
        </w:rPr>
        <w:t>(</w:t>
      </w:r>
      <w:r w:rsidR="0093684B">
        <w:t>unload</w:t>
      </w:r>
      <w:r w:rsidR="0093684B">
        <w:rPr>
          <w:rFonts w:hint="eastAsia"/>
        </w:rPr>
        <w:t>)</w:t>
      </w:r>
      <w:r w:rsidR="0093684B">
        <w:t>。</w:t>
      </w:r>
    </w:p>
    <w:p w:rsidR="0093684B" w:rsidRDefault="0093684B"/>
    <w:p w:rsidR="00DA6C8D" w:rsidRDefault="00DA6C8D">
      <w:r>
        <w:object w:dxaOrig="12076" w:dyaOrig="5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92.4pt" o:ole="">
            <v:imagedata r:id="rId5" o:title=""/>
          </v:shape>
          <o:OLEObject Type="Embed" ProgID="Visio.Drawing.15" ShapeID="_x0000_i1025" DrawAspect="Content" ObjectID="_1550389447" r:id="rId6"/>
        </w:object>
      </w:r>
    </w:p>
    <w:p w:rsidR="00DA6C8D" w:rsidRDefault="00DA6C8D"/>
    <w:p w:rsidR="00DA6C8D" w:rsidRDefault="00DA6C8D">
      <w:r>
        <w:rPr>
          <w:rFonts w:hint="eastAsia"/>
        </w:rPr>
        <w:t>有且只有五种情况，上述顺序的初始化最先执行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遇到</w:t>
      </w:r>
      <w:r>
        <w:rPr>
          <w:rFonts w:hint="eastAsia"/>
        </w:rPr>
        <w:t>new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e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u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nvokestatic</w:t>
      </w:r>
      <w:proofErr w:type="spellEnd"/>
      <w:r>
        <w:rPr>
          <w:rFonts w:hint="eastAsia"/>
        </w:rPr>
        <w:t>四条字节码指令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则初始化最先触发。场景：</w:t>
      </w:r>
      <w:r>
        <w:rPr>
          <w:rFonts w:hint="eastAsia"/>
        </w:rPr>
        <w:t>new</w:t>
      </w:r>
      <w:r>
        <w:rPr>
          <w:rFonts w:hint="eastAsia"/>
        </w:rPr>
        <w:t>实例化对象、读取或设置一个类的静态字段（被</w:t>
      </w:r>
      <w:r>
        <w:rPr>
          <w:rFonts w:hint="eastAsia"/>
        </w:rPr>
        <w:t>final</w:t>
      </w:r>
      <w:r>
        <w:rPr>
          <w:rFonts w:hint="eastAsia"/>
        </w:rPr>
        <w:t>修饰，已在编译器放入常量池除外）、调用一个类的静态方法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使用</w:t>
      </w:r>
      <w:proofErr w:type="spellStart"/>
      <w:r>
        <w:rPr>
          <w:rFonts w:hint="eastAsia"/>
        </w:rPr>
        <w:t>java.lang.reflect</w:t>
      </w:r>
      <w:proofErr w:type="spellEnd"/>
      <w:r>
        <w:rPr>
          <w:rFonts w:hint="eastAsia"/>
        </w:rPr>
        <w:t>进行反射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会</w:t>
      </w:r>
      <w:r>
        <w:rPr>
          <w:rFonts w:hint="eastAsia"/>
        </w:rPr>
        <w:t>触发</w:t>
      </w:r>
      <w:r>
        <w:rPr>
          <w:rFonts w:hint="eastAsia"/>
        </w:rPr>
        <w:t>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初始化一个类，如果发现</w:t>
      </w:r>
      <w:proofErr w:type="gramStart"/>
      <w:r>
        <w:t>父类没有</w:t>
      </w:r>
      <w:proofErr w:type="gramEnd"/>
      <w:r>
        <w:t>进行初始化，先</w:t>
      </w:r>
      <w:proofErr w:type="gramStart"/>
      <w:r>
        <w:rPr>
          <w:rFonts w:hint="eastAsia"/>
        </w:rPr>
        <w:t>触发</w:t>
      </w:r>
      <w:r>
        <w:t>父类的</w:t>
      </w:r>
      <w:proofErr w:type="gramEnd"/>
      <w:r>
        <w:t>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虚拟机启动时，用户需要指定一个要执行的主类，虚拟机会初始化这个主类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使用</w:t>
      </w:r>
      <w:r>
        <w:t>jdk1.7</w:t>
      </w:r>
      <w:r>
        <w:t>动态语言支持，如果一个</w:t>
      </w:r>
      <w:proofErr w:type="spellStart"/>
      <w:r>
        <w:t>java.lang.invoke.MethodHandle</w:t>
      </w:r>
      <w:proofErr w:type="spellEnd"/>
      <w:r>
        <w:t>实例最后解析结果</w:t>
      </w:r>
      <w:proofErr w:type="spellStart"/>
      <w:r>
        <w:rPr>
          <w:rFonts w:hint="eastAsia"/>
        </w:rPr>
        <w:t>ref_getStatic,ref_putStatic,ref_invokeStatic</w:t>
      </w:r>
      <w:proofErr w:type="spellEnd"/>
      <w:r>
        <w:rPr>
          <w:rFonts w:hint="eastAsia"/>
        </w:rPr>
        <w:t>的方法句柄，并且这个方法没有初始化，会触发初始化</w:t>
      </w:r>
    </w:p>
    <w:p w:rsidR="00DA6C8D" w:rsidRDefault="00DA6C8D" w:rsidP="00DA6C8D"/>
    <w:p w:rsidR="00DA6C8D" w:rsidRPr="006C4C87" w:rsidRDefault="00DA6C8D" w:rsidP="00DA6C8D">
      <w:pPr>
        <w:rPr>
          <w:rFonts w:hint="eastAsia"/>
        </w:rPr>
      </w:pPr>
      <w:r>
        <w:t>上述五种叫主动引用，其他情况</w:t>
      </w:r>
      <w:r w:rsidR="00070A50">
        <w:t>都不会触发初始化</w:t>
      </w:r>
      <w:r w:rsidR="002D606B">
        <w:t>，称为</w:t>
      </w:r>
      <w:bookmarkStart w:id="0" w:name="_GoBack"/>
      <w:bookmarkEnd w:id="0"/>
      <w:r>
        <w:t>被动引用。</w:t>
      </w:r>
    </w:p>
    <w:sectPr w:rsidR="00DA6C8D" w:rsidRPr="006C4C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632234"/>
    <w:multiLevelType w:val="hybridMultilevel"/>
    <w:tmpl w:val="3FC24116"/>
    <w:lvl w:ilvl="0" w:tplc="4E6AA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0C1"/>
    <w:rsid w:val="00070A50"/>
    <w:rsid w:val="001510C1"/>
    <w:rsid w:val="002D606B"/>
    <w:rsid w:val="006C4C87"/>
    <w:rsid w:val="0093684B"/>
    <w:rsid w:val="00B8264D"/>
    <w:rsid w:val="00DA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9DB5B-AA74-4520-B461-AB5DE7E0E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C8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1</Pages>
  <Words>90</Words>
  <Characters>514</Characters>
  <Application>Microsoft Office Word</Application>
  <DocSecurity>0</DocSecurity>
  <Lines>4</Lines>
  <Paragraphs>1</Paragraphs>
  <ScaleCrop>false</ScaleCrop>
  <Company/>
  <LinksUpToDate>false</LinksUpToDate>
  <CharactersWithSpaces>6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lei</dc:creator>
  <cp:keywords/>
  <dc:description/>
  <cp:lastModifiedBy>liuzhilei</cp:lastModifiedBy>
  <cp:revision>4</cp:revision>
  <dcterms:created xsi:type="dcterms:W3CDTF">2017-03-07T01:57:00Z</dcterms:created>
  <dcterms:modified xsi:type="dcterms:W3CDTF">2017-03-07T02:58:00Z</dcterms:modified>
</cp:coreProperties>
</file>